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2B79" w:rsidRDefault="00E22B79" w:rsidP="00E22B79">
      <w:pPr>
        <w:spacing w:line="240" w:lineRule="auto"/>
        <w:ind w:right="-143" w:hanging="993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E22B79" w:rsidRDefault="00E22B79" w:rsidP="00E22B79">
      <w:pPr>
        <w:spacing w:line="240" w:lineRule="auto"/>
        <w:ind w:right="-143" w:hanging="993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</w:t>
      </w:r>
      <w:r w:rsidRPr="00E22B7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Брестский государственный технический университет»</w:t>
      </w:r>
    </w:p>
    <w:p w:rsidR="00E22B79" w:rsidRDefault="00E22B79" w:rsidP="00E22B79">
      <w:pPr>
        <w:spacing w:line="240" w:lineRule="auto"/>
        <w:ind w:right="-143" w:hanging="993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</w:t>
      </w:r>
      <w:proofErr w:type="spellStart"/>
      <w:r>
        <w:rPr>
          <w:rFonts w:ascii="Times New Roman" w:hAnsi="Times New Roman" w:cs="Times New Roman"/>
          <w:sz w:val="28"/>
          <w:szCs w:val="28"/>
        </w:rPr>
        <w:t>ЭВМиС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:rsidR="00E22B79" w:rsidRDefault="00E22B79" w:rsidP="00E22B79">
      <w:pPr>
        <w:ind w:right="-143" w:hanging="993"/>
        <w:jc w:val="center"/>
        <w:rPr>
          <w:rFonts w:ascii="Times New Roman" w:hAnsi="Times New Roman"/>
        </w:rPr>
      </w:pPr>
    </w:p>
    <w:p w:rsidR="00E22B79" w:rsidRDefault="00E22B79" w:rsidP="00E22B79">
      <w:pPr>
        <w:rPr>
          <w:rFonts w:ascii="Times New Roman" w:hAnsi="Times New Roman"/>
        </w:rPr>
      </w:pPr>
    </w:p>
    <w:p w:rsidR="00E22B79" w:rsidRDefault="00E22B79" w:rsidP="00E22B79">
      <w:pPr>
        <w:tabs>
          <w:tab w:val="left" w:pos="3677"/>
        </w:tabs>
        <w:jc w:val="center"/>
      </w:pPr>
      <w:r>
        <w:rPr>
          <w:rFonts w:ascii="Times New Roman" w:hAnsi="Times New Roman" w:cs="Times New Roman"/>
          <w:sz w:val="56"/>
          <w:szCs w:val="56"/>
        </w:rPr>
        <w:t>Лабораторная работа №2</w:t>
      </w:r>
    </w:p>
    <w:p w:rsidR="00E22B79" w:rsidRDefault="00E22B79" w:rsidP="00E22B79">
      <w:pPr>
        <w:spacing w:after="0" w:line="240" w:lineRule="auto"/>
        <w:jc w:val="center"/>
        <w:rPr>
          <w:rFonts w:ascii="Times New Roman" w:eastAsia="Times New Roman" w:hAnsi="Times New Roman" w:cs="Times New Roman"/>
          <w:sz w:val="34"/>
          <w:szCs w:val="34"/>
        </w:rPr>
      </w:pPr>
      <w:r>
        <w:rPr>
          <w:rFonts w:ascii="Times New Roman" w:eastAsia="Times New Roman" w:hAnsi="Times New Roman" w:cs="Times New Roman"/>
          <w:sz w:val="34"/>
          <w:szCs w:val="34"/>
        </w:rPr>
        <w:t>По ИСМУ</w:t>
      </w:r>
    </w:p>
    <w:p w:rsidR="00E22B79" w:rsidRDefault="00E22B79" w:rsidP="00E22B79">
      <w:pPr>
        <w:spacing w:after="0" w:line="240" w:lineRule="auto"/>
        <w:jc w:val="center"/>
        <w:rPr>
          <w:rFonts w:ascii="Times New Roman" w:hAnsi="Times New Roman" w:cs="Times New Roman"/>
          <w:sz w:val="34"/>
          <w:szCs w:val="34"/>
        </w:rPr>
      </w:pPr>
      <w:r>
        <w:rPr>
          <w:rFonts w:ascii="Times New Roman" w:eastAsia="Times New Roman" w:hAnsi="Times New Roman" w:cs="Times New Roman"/>
          <w:sz w:val="34"/>
          <w:szCs w:val="34"/>
        </w:rPr>
        <w:t>“ Принтер - аппликатор</w:t>
      </w:r>
      <w:r>
        <w:rPr>
          <w:rFonts w:ascii="Times New Roman" w:hAnsi="Times New Roman" w:cs="Times New Roman"/>
          <w:sz w:val="34"/>
          <w:szCs w:val="34"/>
        </w:rPr>
        <w:t>”.</w:t>
      </w:r>
    </w:p>
    <w:p w:rsidR="00E22B79" w:rsidRDefault="00E22B79" w:rsidP="00E22B79">
      <w:pPr>
        <w:spacing w:after="0" w:line="240" w:lineRule="auto"/>
        <w:ind w:left="360"/>
        <w:jc w:val="center"/>
        <w:rPr>
          <w:rFonts w:ascii="Times New Roman" w:hAnsi="Times New Roman"/>
          <w:sz w:val="34"/>
          <w:szCs w:val="34"/>
        </w:rPr>
      </w:pPr>
    </w:p>
    <w:p w:rsidR="00E22B79" w:rsidRDefault="00E22B79" w:rsidP="00E22B79">
      <w:pPr>
        <w:tabs>
          <w:tab w:val="left" w:pos="3677"/>
        </w:tabs>
        <w:jc w:val="center"/>
        <w:rPr>
          <w:rFonts w:ascii="Times New Roman" w:hAnsi="Times New Roman"/>
          <w:sz w:val="34"/>
          <w:szCs w:val="34"/>
        </w:rPr>
      </w:pPr>
    </w:p>
    <w:p w:rsidR="00E22B79" w:rsidRDefault="00E22B79" w:rsidP="00E22B79">
      <w:pPr>
        <w:jc w:val="center"/>
        <w:rPr>
          <w:rFonts w:ascii="Times New Roman" w:hAnsi="Times New Roman"/>
          <w:sz w:val="28"/>
          <w:szCs w:val="28"/>
        </w:rPr>
      </w:pPr>
    </w:p>
    <w:p w:rsidR="00E22B79" w:rsidRDefault="00E22B79" w:rsidP="00E22B79">
      <w:pPr>
        <w:rPr>
          <w:rFonts w:ascii="Times New Roman" w:hAnsi="Times New Roman"/>
          <w:sz w:val="28"/>
          <w:szCs w:val="28"/>
        </w:rPr>
      </w:pPr>
    </w:p>
    <w:p w:rsidR="00E22B79" w:rsidRDefault="00E22B79" w:rsidP="00E22B79">
      <w:pPr>
        <w:jc w:val="right"/>
        <w:rPr>
          <w:rFonts w:ascii="Times New Roman" w:hAnsi="Times New Roman"/>
        </w:rPr>
      </w:pPr>
    </w:p>
    <w:p w:rsidR="00E22B79" w:rsidRDefault="00E22B79" w:rsidP="00E22B79">
      <w:pPr>
        <w:spacing w:after="0"/>
        <w:ind w:left="5232" w:firstLine="1998"/>
        <w:jc w:val="right"/>
      </w:pPr>
      <w:r>
        <w:rPr>
          <w:rFonts w:ascii="Times New Roman" w:hAnsi="Times New Roman" w:cs="Times New Roman"/>
          <w:sz w:val="28"/>
          <w:szCs w:val="28"/>
        </w:rPr>
        <w:t xml:space="preserve">Выполнили: </w:t>
      </w:r>
    </w:p>
    <w:p w:rsidR="00E22B79" w:rsidRDefault="00E22B79" w:rsidP="00E22B79">
      <w:pPr>
        <w:spacing w:after="0"/>
        <w:ind w:left="5940" w:firstLine="1289"/>
        <w:jc w:val="right"/>
      </w:pPr>
      <w:r>
        <w:rPr>
          <w:rFonts w:ascii="Times New Roman" w:hAnsi="Times New Roman" w:cs="Times New Roman"/>
          <w:sz w:val="28"/>
          <w:szCs w:val="28"/>
        </w:rPr>
        <w:t>студент</w:t>
      </w:r>
      <w:r w:rsidRPr="00936D67">
        <w:rPr>
          <w:rFonts w:ascii="Times New Roman" w:hAnsi="Times New Roman" w:cs="Times New Roman"/>
          <w:sz w:val="28"/>
          <w:szCs w:val="28"/>
        </w:rPr>
        <w:t>ы</w:t>
      </w:r>
      <w:r w:rsidRPr="00E22B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 курса</w:t>
      </w:r>
    </w:p>
    <w:p w:rsidR="00E22B79" w:rsidRDefault="00E22B79" w:rsidP="00E22B79">
      <w:pPr>
        <w:spacing w:after="0"/>
        <w:ind w:left="5940" w:firstLine="1289"/>
        <w:jc w:val="right"/>
      </w:pPr>
      <w:r>
        <w:rPr>
          <w:rFonts w:ascii="Times New Roman" w:hAnsi="Times New Roman" w:cs="Times New Roman"/>
          <w:sz w:val="28"/>
          <w:szCs w:val="28"/>
        </w:rPr>
        <w:t>группы ПЭ-18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хта А.Л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епогод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.С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Мендельчу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.В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ртынов А. Е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Сымони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 А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нько М. Г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Марушк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. Н.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 w:cs="Times New Roman"/>
          <w:sz w:val="28"/>
          <w:szCs w:val="28"/>
        </w:rPr>
      </w:pP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/>
          <w:sz w:val="28"/>
          <w:szCs w:val="28"/>
        </w:rPr>
      </w:pP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</w:t>
      </w:r>
    </w:p>
    <w:p w:rsidR="00E22B79" w:rsidRDefault="00E22B79" w:rsidP="00E22B79">
      <w:pPr>
        <w:spacing w:after="0"/>
        <w:ind w:left="5940" w:firstLine="1289"/>
        <w:jc w:val="right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Лапи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.В.</w:t>
      </w:r>
    </w:p>
    <w:p w:rsidR="00E22B79" w:rsidRDefault="00E22B79" w:rsidP="00E22B79">
      <w:pPr>
        <w:ind w:left="5940"/>
        <w:rPr>
          <w:rFonts w:ascii="Times New Roman" w:hAnsi="Times New Roman"/>
        </w:rPr>
      </w:pPr>
    </w:p>
    <w:p w:rsidR="00E22B79" w:rsidRDefault="00E22B79" w:rsidP="00E22B79">
      <w:pPr>
        <w:rPr>
          <w:rFonts w:ascii="Times New Roman" w:hAnsi="Times New Roman"/>
        </w:rPr>
      </w:pPr>
    </w:p>
    <w:p w:rsidR="00E22B79" w:rsidRDefault="00E22B79" w:rsidP="00E22B79">
      <w:pPr>
        <w:rPr>
          <w:rFonts w:ascii="Times New Roman" w:hAnsi="Times New Roman"/>
        </w:rPr>
      </w:pPr>
    </w:p>
    <w:p w:rsidR="00E22B79" w:rsidRDefault="00E22B79" w:rsidP="00E22B79">
      <w:pPr>
        <w:jc w:val="center"/>
        <w:rPr>
          <w:rFonts w:ascii="Times New Roman" w:hAnsi="Times New Roman"/>
        </w:rPr>
      </w:pPr>
    </w:p>
    <w:p w:rsidR="00E22B79" w:rsidRDefault="00E22B79" w:rsidP="00E22B7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0</w:t>
      </w:r>
    </w:p>
    <w:p w:rsidR="002A73CD" w:rsidRDefault="00E22B79" w:rsidP="00E22B79">
      <w:pPr>
        <w:ind w:firstLine="426"/>
        <w:rPr>
          <w:sz w:val="28"/>
          <w:szCs w:val="28"/>
        </w:rPr>
      </w:pPr>
      <w:r w:rsidRPr="00E22B79">
        <w:rPr>
          <w:sz w:val="28"/>
          <w:szCs w:val="28"/>
        </w:rPr>
        <w:lastRenderedPageBreak/>
        <w:t>Цель работы: написать программное обеспечения для принтера-аппликатора, которое будет переводить введённую строку в 2</w:t>
      </w:r>
      <w:r w:rsidRPr="00E22B79">
        <w:rPr>
          <w:sz w:val="28"/>
          <w:szCs w:val="28"/>
          <w:lang w:val="en-US"/>
        </w:rPr>
        <w:t>D</w:t>
      </w:r>
      <w:r w:rsidRPr="00E22B79">
        <w:rPr>
          <w:sz w:val="28"/>
          <w:szCs w:val="28"/>
        </w:rPr>
        <w:t xml:space="preserve"> - код.</w:t>
      </w:r>
    </w:p>
    <w:p w:rsidR="00E22B79" w:rsidRDefault="00E22B79" w:rsidP="00E22B79">
      <w:pPr>
        <w:ind w:firstLine="567"/>
        <w:rPr>
          <w:sz w:val="28"/>
          <w:szCs w:val="28"/>
        </w:rPr>
      </w:pPr>
    </w:p>
    <w:p w:rsidR="00E22B79" w:rsidRPr="00E22B79" w:rsidRDefault="00E22B79" w:rsidP="00E22B79">
      <w:pPr>
        <w:ind w:firstLine="567"/>
        <w:rPr>
          <w:b/>
          <w:sz w:val="28"/>
          <w:szCs w:val="28"/>
        </w:rPr>
      </w:pPr>
    </w:p>
    <w:p w:rsidR="00E22B79" w:rsidRPr="00936D67" w:rsidRDefault="00E22B79" w:rsidP="00E22B79">
      <w:pPr>
        <w:ind w:firstLine="567"/>
        <w:jc w:val="center"/>
        <w:rPr>
          <w:b/>
          <w:sz w:val="36"/>
          <w:szCs w:val="36"/>
        </w:rPr>
      </w:pPr>
      <w:r w:rsidRPr="00E22B79">
        <w:rPr>
          <w:b/>
          <w:sz w:val="36"/>
          <w:szCs w:val="36"/>
        </w:rPr>
        <w:t>КОД ПРОГРАММЫ</w:t>
      </w:r>
      <w:r w:rsidRPr="00936D67">
        <w:rPr>
          <w:b/>
          <w:sz w:val="36"/>
          <w:szCs w:val="36"/>
        </w:rPr>
        <w:t>:</w:t>
      </w:r>
    </w:p>
    <w:p w:rsidR="00E22B79" w:rsidRPr="00E22B79" w:rsidRDefault="00E22B79" w:rsidP="00E22B79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перейти по ссылке</w:t>
      </w:r>
      <w:r w:rsidRPr="00E22B79">
        <w:rPr>
          <w:sz w:val="28"/>
          <w:szCs w:val="28"/>
        </w:rPr>
        <w:t xml:space="preserve">: </w:t>
      </w:r>
      <w:r w:rsidRPr="00E22B79">
        <w:rPr>
          <w:sz w:val="28"/>
          <w:szCs w:val="28"/>
          <w:lang w:val="en-US"/>
        </w:rPr>
        <w:t>https</w:t>
      </w:r>
      <w:r w:rsidRPr="00E22B79">
        <w:rPr>
          <w:sz w:val="28"/>
          <w:szCs w:val="28"/>
        </w:rPr>
        <w:t>://</w:t>
      </w:r>
      <w:proofErr w:type="spellStart"/>
      <w:r w:rsidRPr="00E22B79">
        <w:rPr>
          <w:sz w:val="28"/>
          <w:szCs w:val="28"/>
          <w:lang w:val="en-US"/>
        </w:rPr>
        <w:t>github</w:t>
      </w:r>
      <w:proofErr w:type="spellEnd"/>
      <w:r w:rsidRPr="00E22B79">
        <w:rPr>
          <w:sz w:val="28"/>
          <w:szCs w:val="28"/>
        </w:rPr>
        <w:t>.</w:t>
      </w:r>
      <w:r w:rsidRPr="00E22B79">
        <w:rPr>
          <w:sz w:val="28"/>
          <w:szCs w:val="28"/>
          <w:lang w:val="en-US"/>
        </w:rPr>
        <w:t>com</w:t>
      </w:r>
      <w:r w:rsidRPr="00E22B79">
        <w:rPr>
          <w:sz w:val="28"/>
          <w:szCs w:val="28"/>
        </w:rPr>
        <w:t>/</w:t>
      </w:r>
      <w:proofErr w:type="spellStart"/>
      <w:r w:rsidRPr="00E22B79">
        <w:rPr>
          <w:sz w:val="28"/>
          <w:szCs w:val="28"/>
          <w:lang w:val="en-US"/>
        </w:rPr>
        <w:t>BeFreeI</w:t>
      </w:r>
      <w:proofErr w:type="spellEnd"/>
      <w:r w:rsidRPr="00E22B79">
        <w:rPr>
          <w:sz w:val="28"/>
          <w:szCs w:val="28"/>
        </w:rPr>
        <w:t>/</w:t>
      </w:r>
      <w:proofErr w:type="spellStart"/>
      <w:r w:rsidRPr="00E22B79">
        <w:rPr>
          <w:sz w:val="28"/>
          <w:szCs w:val="28"/>
          <w:lang w:val="en-US"/>
        </w:rPr>
        <w:t>workWithPrinter</w:t>
      </w:r>
      <w:proofErr w:type="spellEnd"/>
      <w:r w:rsidRPr="00E22B79">
        <w:rPr>
          <w:sz w:val="28"/>
          <w:szCs w:val="28"/>
        </w:rPr>
        <w:t>/</w:t>
      </w:r>
      <w:r w:rsidRPr="00E22B79">
        <w:rPr>
          <w:sz w:val="28"/>
          <w:szCs w:val="28"/>
          <w:lang w:val="en-US"/>
        </w:rPr>
        <w:t>tree</w:t>
      </w:r>
      <w:r w:rsidRPr="00E22B79">
        <w:rPr>
          <w:sz w:val="28"/>
          <w:szCs w:val="28"/>
        </w:rPr>
        <w:t>/</w:t>
      </w:r>
      <w:r w:rsidRPr="00E22B79">
        <w:rPr>
          <w:sz w:val="28"/>
          <w:szCs w:val="28"/>
          <w:lang w:val="en-US"/>
        </w:rPr>
        <w:t>deploy</w:t>
      </w:r>
    </w:p>
    <w:p w:rsidR="00E22B79" w:rsidRDefault="00E22B79" w:rsidP="00E22B79">
      <w:pPr>
        <w:rPr>
          <w:sz w:val="28"/>
          <w:szCs w:val="28"/>
        </w:rPr>
      </w:pPr>
    </w:p>
    <w:p w:rsidR="00E22B79" w:rsidRPr="001C2727" w:rsidRDefault="001C2727" w:rsidP="001C2727">
      <w:pPr>
        <w:jc w:val="center"/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t>БЛОК-СХЕМА</w:t>
      </w:r>
      <w:r>
        <w:rPr>
          <w:b/>
          <w:sz w:val="36"/>
          <w:szCs w:val="36"/>
          <w:lang w:val="en-US"/>
        </w:rPr>
        <w:t>:</w:t>
      </w:r>
    </w:p>
    <w:p w:rsidR="00E22B79" w:rsidRDefault="001C2727" w:rsidP="00E22B79">
      <w:pPr>
        <w:jc w:val="center"/>
      </w:pPr>
      <w:r>
        <w:object w:dxaOrig="5257" w:dyaOrig="10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6pt;height:405.6pt" o:ole="">
            <v:imagedata r:id="rId5" o:title=""/>
          </v:shape>
          <o:OLEObject Type="Embed" ProgID="Visio.Drawing.15" ShapeID="_x0000_i1025" DrawAspect="Content" ObjectID="_1666531363" r:id="rId6"/>
        </w:object>
      </w:r>
    </w:p>
    <w:p w:rsidR="00936D67" w:rsidRPr="00936D67" w:rsidRDefault="00936D67" w:rsidP="00E22B79">
      <w:pPr>
        <w:jc w:val="center"/>
        <w:rPr>
          <w:sz w:val="28"/>
          <w:szCs w:val="28"/>
        </w:rPr>
      </w:pPr>
      <w:r w:rsidRPr="00936D67">
        <w:rPr>
          <w:sz w:val="28"/>
          <w:szCs w:val="28"/>
        </w:rPr>
        <w:t>Результат работы программы представлен на скриншотах ниже:</w:t>
      </w:r>
    </w:p>
    <w:p w:rsidR="00E22B79" w:rsidRDefault="00936D67" w:rsidP="00E22B79">
      <w:pPr>
        <w:jc w:val="center"/>
        <w:rPr>
          <w:b/>
          <w:sz w:val="36"/>
          <w:szCs w:val="3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961546"/>
            <wp:effectExtent l="0" t="0" r="3175" b="0"/>
            <wp:docPr id="1" name="Рисунок 1" descr="https://sun9-56.userapi.com/impf/KCGrkRmFDX1EvYT5l2wnWvawWsx2-ALDwfzOUA/-ZG85S0Kzdg.jpg?size=1919x957&amp;quality=96&amp;proxy=1&amp;sign=3c4ea7fed9e35c4a5f8a43b2d38d5c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56.userapi.com/impf/KCGrkRmFDX1EvYT5l2wnWvawWsx2-ALDwfzOUA/-ZG85S0Kzdg.jpg?size=1919x957&amp;quality=96&amp;proxy=1&amp;sign=3c4ea7fed9e35c4a5f8a43b2d38d5cce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61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6D67" w:rsidRDefault="00936D67" w:rsidP="00E22B79">
      <w:pPr>
        <w:jc w:val="center"/>
        <w:rPr>
          <w:b/>
          <w:sz w:val="36"/>
          <w:szCs w:val="36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3080404"/>
            <wp:effectExtent l="0" t="0" r="3175" b="5715"/>
            <wp:docPr id="2" name="Рисунок 2" descr="https://sun9-74.userapi.com/impf/jyh3HenM9iFOOU4FCRIJ1yPvnJ54RBQoV9udOA/SvczYyZvOGc.jpg?size=1919x995&amp;quality=96&amp;proxy=1&amp;sign=73ccf42ba19f04b7ba11e36ece915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74.userapi.com/impf/jyh3HenM9iFOOU4FCRIJ1yPvnJ54RBQoV9udOA/SvczYyZvOGc.jpg?size=1919x995&amp;quality=96&amp;proxy=1&amp;sign=73ccf42ba19f04b7ba11e36ece91528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80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6D67" w:rsidRDefault="00936D67" w:rsidP="00E22B79">
      <w:pPr>
        <w:jc w:val="center"/>
        <w:rPr>
          <w:b/>
          <w:sz w:val="36"/>
          <w:szCs w:val="36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398378" cy="2781324"/>
            <wp:effectExtent l="0" t="0" r="0" b="0"/>
            <wp:docPr id="3" name="Рисунок 3" descr="https://sun9-27.userapi.com/impf/7eNxRF92qym-E53qmbUK9wYxbjsF8SDpktSA0w/Eyija2P4EJY.jpg?size=1919x989&amp;quality=96&amp;proxy=1&amp;sign=a5ad580df1f3be5c09e0b14aed6466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27.userapi.com/impf/7eNxRF92qym-E53qmbUK9wYxbjsF8SDpktSA0w/Eyija2P4EJY.jpg?size=1919x989&amp;quality=96&amp;proxy=1&amp;sign=a5ad580df1f3be5c09e0b14aed6466e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8023" cy="2786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6D67" w:rsidRDefault="00936D67" w:rsidP="00E22B79">
      <w:pPr>
        <w:jc w:val="center"/>
        <w:rPr>
          <w:b/>
          <w:sz w:val="36"/>
          <w:szCs w:val="3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2954117"/>
            <wp:effectExtent l="0" t="0" r="3175" b="0"/>
            <wp:docPr id="4" name="Рисунок 4" descr="https://sun9-11.userapi.com/impf/nHhrGs4xT9XUqbAqRSq1wTxMI4ajLvLRPtPs9g/KT_w9EY9nAc.jpg?size=1919x954&amp;quality=96&amp;proxy=1&amp;sign=03abfe8246a054365bfa293037f7d56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un9-11.userapi.com/impf/nHhrGs4xT9XUqbAqRSq1wTxMI4ajLvLRPtPs9g/KT_w9EY9nAc.jpg?size=1919x954&amp;quality=96&amp;proxy=1&amp;sign=03abfe8246a054365bfa293037f7d56e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54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6D67" w:rsidRDefault="00936D67" w:rsidP="00936D67">
      <w:pPr>
        <w:rPr>
          <w:b/>
          <w:sz w:val="36"/>
          <w:szCs w:val="36"/>
        </w:rPr>
      </w:pPr>
    </w:p>
    <w:p w:rsidR="00936D67" w:rsidRDefault="00936D67" w:rsidP="00936D67">
      <w:pPr>
        <w:rPr>
          <w:b/>
          <w:sz w:val="36"/>
          <w:szCs w:val="36"/>
        </w:rPr>
      </w:pPr>
    </w:p>
    <w:p w:rsidR="00936D67" w:rsidRPr="00936D67" w:rsidRDefault="00936D67" w:rsidP="00936D67">
      <w:pPr>
        <w:rPr>
          <w:sz w:val="36"/>
          <w:szCs w:val="36"/>
        </w:rPr>
      </w:pPr>
      <w:bookmarkStart w:id="0" w:name="_GoBack"/>
      <w:bookmarkEnd w:id="0"/>
      <w:r>
        <w:rPr>
          <w:b/>
          <w:sz w:val="36"/>
          <w:szCs w:val="36"/>
        </w:rPr>
        <w:t>Вывод</w:t>
      </w:r>
      <w:r w:rsidRPr="00936D67">
        <w:rPr>
          <w:b/>
          <w:sz w:val="36"/>
          <w:szCs w:val="36"/>
        </w:rPr>
        <w:t xml:space="preserve">: </w:t>
      </w:r>
      <w:r>
        <w:rPr>
          <w:sz w:val="36"/>
          <w:szCs w:val="36"/>
        </w:rPr>
        <w:t>в данной лабораторной работе мы написали программное обеспечение для принтера- аппликатора.</w:t>
      </w:r>
    </w:p>
    <w:sectPr w:rsidR="00936D67" w:rsidRPr="00936D6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B6E"/>
    <w:rsid w:val="001C2727"/>
    <w:rsid w:val="002A73CD"/>
    <w:rsid w:val="00936D67"/>
    <w:rsid w:val="00B35FFE"/>
    <w:rsid w:val="00DA1B6E"/>
    <w:rsid w:val="00E22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8BF175"/>
  <w15:chartTrackingRefBased/>
  <w15:docId w15:val="{9EC6B840-DADC-43AA-BF69-6F5B2F023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2B79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22B7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690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FF5460-2663-4333-83DD-0FEE74605A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4</Pages>
  <Words>119</Words>
  <Characters>67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Александр</cp:lastModifiedBy>
  <cp:revision>4</cp:revision>
  <dcterms:created xsi:type="dcterms:W3CDTF">2020-11-10T11:44:00Z</dcterms:created>
  <dcterms:modified xsi:type="dcterms:W3CDTF">2020-11-10T13:36:00Z</dcterms:modified>
</cp:coreProperties>
</file>